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4A26" w:rsidRDefault="00384A26" w:rsidP="00384A26">
      <w:r>
        <w:t>Notatki o pracy:</w:t>
      </w:r>
    </w:p>
    <w:p w:rsidR="00384A26" w:rsidRDefault="00384A26" w:rsidP="00384A26">
      <w:pPr>
        <w:pStyle w:val="ListParagraph"/>
        <w:numPr>
          <w:ilvl w:val="0"/>
          <w:numId w:val="1"/>
        </w:numPr>
      </w:pPr>
      <w:r>
        <w:t>co pisać:</w:t>
      </w:r>
    </w:p>
    <w:p w:rsidR="00384A26" w:rsidRPr="00416211" w:rsidRDefault="00384A26" w:rsidP="00384A26">
      <w:pPr>
        <w:pStyle w:val="ListParagraph"/>
        <w:numPr>
          <w:ilvl w:val="1"/>
          <w:numId w:val="1"/>
        </w:numPr>
        <w:rPr>
          <w:strike/>
        </w:rPr>
      </w:pPr>
      <w:r w:rsidRPr="00416211">
        <w:rPr>
          <w:strike/>
        </w:rPr>
        <w:t>cel projektu</w:t>
      </w:r>
      <w:r w:rsidR="00A2159E" w:rsidRPr="00416211">
        <w:rPr>
          <w:strike/>
        </w:rPr>
        <w:t xml:space="preserve"> </w:t>
      </w:r>
    </w:p>
    <w:p w:rsidR="00384A26" w:rsidRPr="005449F6" w:rsidRDefault="00384A26" w:rsidP="00384A26">
      <w:pPr>
        <w:pStyle w:val="ListParagraph"/>
        <w:numPr>
          <w:ilvl w:val="1"/>
          <w:numId w:val="1"/>
        </w:numPr>
        <w:rPr>
          <w:strike/>
        </w:rPr>
      </w:pPr>
      <w:r w:rsidRPr="005449F6">
        <w:rPr>
          <w:strike/>
        </w:rPr>
        <w:t>zakres projektu</w:t>
      </w:r>
    </w:p>
    <w:p w:rsidR="00ED78A4" w:rsidRPr="007620C2" w:rsidRDefault="00ED78A4" w:rsidP="00384A26">
      <w:pPr>
        <w:pStyle w:val="ListParagraph"/>
        <w:numPr>
          <w:ilvl w:val="1"/>
          <w:numId w:val="1"/>
        </w:numPr>
        <w:rPr>
          <w:strike/>
        </w:rPr>
      </w:pPr>
      <w:r w:rsidRPr="007620C2">
        <w:rPr>
          <w:strike/>
        </w:rPr>
        <w:t>opisać strukturę grup w projekcie</w:t>
      </w:r>
    </w:p>
    <w:p w:rsidR="007D0AD1" w:rsidRDefault="007D0AD1" w:rsidP="00384A26">
      <w:pPr>
        <w:pStyle w:val="ListParagraph"/>
        <w:numPr>
          <w:ilvl w:val="1"/>
          <w:numId w:val="1"/>
        </w:numPr>
      </w:pPr>
      <w:r>
        <w:t>opisać czarną owcę projektu (</w:t>
      </w:r>
      <w:r w:rsidR="005F1027">
        <w:t>Dobromiła, ale to chyba jasne</w:t>
      </w:r>
      <w:r w:rsidR="000E558B">
        <w:t xml:space="preserve"> i Pawła Sawickiego</w:t>
      </w:r>
      <w:r w:rsidR="005F1027">
        <w:t>) – i jego idealistyczne, nieinżynierskie podejście</w:t>
      </w:r>
    </w:p>
    <w:p w:rsidR="00B278E2" w:rsidRDefault="00B278E2" w:rsidP="00384A26">
      <w:pPr>
        <w:pStyle w:val="ListParagraph"/>
        <w:numPr>
          <w:ilvl w:val="1"/>
          <w:numId w:val="1"/>
        </w:numPr>
      </w:pPr>
      <w:r>
        <w:t>późniejsze przeróbki (nowe serwo)</w:t>
      </w:r>
    </w:p>
    <w:p w:rsidR="00384A26" w:rsidRPr="00AF6705" w:rsidRDefault="00384A26" w:rsidP="00384A26">
      <w:pPr>
        <w:pStyle w:val="ListParagraph"/>
        <w:numPr>
          <w:ilvl w:val="1"/>
          <w:numId w:val="1"/>
        </w:numPr>
        <w:rPr>
          <w:strike/>
        </w:rPr>
      </w:pPr>
      <w:r w:rsidRPr="00AF6705">
        <w:rPr>
          <w:strike/>
        </w:rPr>
        <w:t>założenia projektu</w:t>
      </w:r>
      <w:r w:rsidR="00D16CF7" w:rsidRPr="00AF6705">
        <w:rPr>
          <w:strike/>
        </w:rPr>
        <w:t xml:space="preserve"> (sporo tego)</w:t>
      </w:r>
    </w:p>
    <w:p w:rsidR="00412C17" w:rsidRPr="00412C17" w:rsidRDefault="00384A26" w:rsidP="00412C17">
      <w:pPr>
        <w:pStyle w:val="ListParagraph"/>
        <w:numPr>
          <w:ilvl w:val="1"/>
          <w:numId w:val="1"/>
        </w:numPr>
        <w:rPr>
          <w:strike/>
        </w:rPr>
      </w:pPr>
      <w:r w:rsidRPr="00AF6705">
        <w:rPr>
          <w:strike/>
        </w:rPr>
        <w:t>(na początek) z 2 strony ogólnie o projekcie</w:t>
      </w:r>
    </w:p>
    <w:p w:rsidR="00384A26" w:rsidRPr="00441E68" w:rsidRDefault="00384A26" w:rsidP="0029736F">
      <w:pPr>
        <w:pStyle w:val="ListParagraph"/>
        <w:numPr>
          <w:ilvl w:val="1"/>
          <w:numId w:val="1"/>
        </w:numPr>
        <w:rPr>
          <w:strike/>
        </w:rPr>
      </w:pPr>
      <w:r w:rsidRPr="00441E68">
        <w:rPr>
          <w:strike/>
        </w:rPr>
        <w:t>cel mojej części</w:t>
      </w:r>
      <w:r w:rsidR="00416211" w:rsidRPr="00441E68">
        <w:rPr>
          <w:strike/>
        </w:rPr>
        <w:t>(prosty interface wyjściowy)</w:t>
      </w:r>
    </w:p>
    <w:p w:rsidR="00412C17" w:rsidRDefault="00412C17" w:rsidP="0029736F">
      <w:pPr>
        <w:pStyle w:val="ListParagraph"/>
        <w:numPr>
          <w:ilvl w:val="1"/>
          <w:numId w:val="1"/>
        </w:numPr>
      </w:pPr>
      <w:r>
        <w:t>baza danych</w:t>
      </w:r>
    </w:p>
    <w:p w:rsidR="00412C17" w:rsidRDefault="00412C17" w:rsidP="0029736F">
      <w:pPr>
        <w:pStyle w:val="ListParagraph"/>
        <w:numPr>
          <w:ilvl w:val="1"/>
          <w:numId w:val="1"/>
        </w:numPr>
      </w:pPr>
      <w:r>
        <w:t>manager zadań!!!</w:t>
      </w:r>
    </w:p>
    <w:p w:rsidR="007217C8" w:rsidRDefault="007217C8" w:rsidP="007D03D0">
      <w:pPr>
        <w:pStyle w:val="ListParagraph"/>
        <w:numPr>
          <w:ilvl w:val="1"/>
          <w:numId w:val="1"/>
        </w:numPr>
      </w:pPr>
      <w:r>
        <w:t>schematy mechaniki</w:t>
      </w:r>
    </w:p>
    <w:p w:rsidR="007217C8" w:rsidRDefault="007217C8" w:rsidP="007D03D0">
      <w:pPr>
        <w:pStyle w:val="ListParagraph"/>
        <w:numPr>
          <w:ilvl w:val="1"/>
          <w:numId w:val="1"/>
        </w:numPr>
      </w:pPr>
      <w:r>
        <w:t>opis płytek elektronicznych</w:t>
      </w:r>
    </w:p>
    <w:p w:rsidR="00384A26" w:rsidRDefault="00384A26" w:rsidP="007D03D0">
      <w:pPr>
        <w:pStyle w:val="ListParagraph"/>
        <w:numPr>
          <w:ilvl w:val="1"/>
          <w:numId w:val="1"/>
        </w:numPr>
      </w:pPr>
      <w:r w:rsidRPr="005449F6">
        <w:t>definicja mojej części projektu!</w:t>
      </w:r>
    </w:p>
    <w:p w:rsidR="009C2E52" w:rsidRDefault="009C2E52" w:rsidP="007D03D0">
      <w:pPr>
        <w:pStyle w:val="ListParagraph"/>
        <w:numPr>
          <w:ilvl w:val="1"/>
          <w:numId w:val="1"/>
        </w:numPr>
      </w:pPr>
      <w:r>
        <w:t>opisać to jak się zjebał czujnik a i tak działało (bo mamy 2 sprzężenia zwrotne)</w:t>
      </w:r>
    </w:p>
    <w:p w:rsidR="009C2E52" w:rsidRDefault="009C2E52" w:rsidP="007D03D0">
      <w:pPr>
        <w:pStyle w:val="ListParagraph"/>
        <w:numPr>
          <w:ilvl w:val="1"/>
          <w:numId w:val="1"/>
        </w:numPr>
      </w:pPr>
      <w:r>
        <w:t>opisać prace systemu w trudnych warunkach (deszcz, a my pociskamy z kamerami i przy otwartych oknach, bo w środku wszystko zaparowane)</w:t>
      </w:r>
    </w:p>
    <w:p w:rsidR="009C2E52" w:rsidRDefault="009C2E52" w:rsidP="007D03D0">
      <w:pPr>
        <w:pStyle w:val="ListParagraph"/>
        <w:numPr>
          <w:ilvl w:val="1"/>
          <w:numId w:val="1"/>
        </w:numPr>
      </w:pPr>
      <w:r>
        <w:t>opisać działanie panic buttona</w:t>
      </w:r>
    </w:p>
    <w:p w:rsidR="005449F6" w:rsidRPr="003E0609" w:rsidRDefault="005449F6" w:rsidP="007D03D0">
      <w:pPr>
        <w:pStyle w:val="ListParagraph"/>
        <w:numPr>
          <w:ilvl w:val="1"/>
          <w:numId w:val="1"/>
        </w:numPr>
        <w:rPr>
          <w:strike/>
        </w:rPr>
      </w:pPr>
      <w:r w:rsidRPr="003E0609">
        <w:rPr>
          <w:strike/>
        </w:rPr>
        <w:t>zakres mojej części projektu</w:t>
      </w:r>
    </w:p>
    <w:p w:rsidR="00384A26" w:rsidRDefault="00384A26" w:rsidP="007D03D0">
      <w:pPr>
        <w:pStyle w:val="ListParagraph"/>
        <w:numPr>
          <w:ilvl w:val="1"/>
          <w:numId w:val="1"/>
        </w:numPr>
      </w:pPr>
      <w:r>
        <w:t>założenia mojej części projektu!</w:t>
      </w:r>
      <w:r w:rsidR="00D509A8">
        <w:t xml:space="preserve"> (też dużo – nawet max 20)</w:t>
      </w:r>
    </w:p>
    <w:p w:rsidR="00384A26" w:rsidRDefault="00384A26" w:rsidP="007D03D0">
      <w:pPr>
        <w:pStyle w:val="ListParagraph"/>
        <w:numPr>
          <w:ilvl w:val="1"/>
          <w:numId w:val="1"/>
        </w:numPr>
      </w:pPr>
      <w:r>
        <w:t>czy się powiodło (no chyba!) – można napisać gdzie w TV byliśmy itd, napisać co działa</w:t>
      </w:r>
    </w:p>
    <w:p w:rsidR="00384A26" w:rsidRDefault="00384A26" w:rsidP="007D03D0">
      <w:pPr>
        <w:pStyle w:val="ListParagraph"/>
        <w:numPr>
          <w:ilvl w:val="1"/>
          <w:numId w:val="1"/>
        </w:numPr>
      </w:pPr>
      <w:r>
        <w:t>co nie działa w projekcie (mam już o tym jakiś dokument)</w:t>
      </w:r>
    </w:p>
    <w:p w:rsidR="00095F7C" w:rsidRDefault="00095F7C" w:rsidP="00095F7C">
      <w:pPr>
        <w:pStyle w:val="ListParagraph"/>
        <w:numPr>
          <w:ilvl w:val="2"/>
          <w:numId w:val="1"/>
        </w:numPr>
      </w:pPr>
      <w:r>
        <w:t>brak sprzężenia zwrotnego na przepustnicy (albo chociaż kontroli działania...)</w:t>
      </w:r>
    </w:p>
    <w:p w:rsidR="00B105DF" w:rsidRDefault="00B105DF" w:rsidP="00095F7C">
      <w:pPr>
        <w:pStyle w:val="ListParagraph"/>
        <w:numPr>
          <w:ilvl w:val="2"/>
          <w:numId w:val="1"/>
        </w:numPr>
      </w:pPr>
      <w:r>
        <w:t xml:space="preserve">brak sprzężenia zwrotnego na </w:t>
      </w:r>
    </w:p>
    <w:p w:rsidR="00384A26" w:rsidRDefault="00384A26" w:rsidP="002D73C8">
      <w:pPr>
        <w:pStyle w:val="ListParagraph"/>
        <w:numPr>
          <w:ilvl w:val="1"/>
          <w:numId w:val="1"/>
        </w:numPr>
      </w:pPr>
      <w:r>
        <w:t>opisy części stworzonych przez inne grupy</w:t>
      </w:r>
    </w:p>
    <w:p w:rsidR="006B6FC6" w:rsidRDefault="006B6FC6" w:rsidP="002D73C8">
      <w:pPr>
        <w:pStyle w:val="ListParagraph"/>
        <w:numPr>
          <w:ilvl w:val="1"/>
          <w:numId w:val="1"/>
        </w:numPr>
      </w:pPr>
      <w:r>
        <w:t>w podsumowaniu odnieść się do celu projektu</w:t>
      </w:r>
    </w:p>
    <w:p w:rsidR="00DB7579" w:rsidRDefault="00DB7579" w:rsidP="002D73C8">
      <w:pPr>
        <w:pStyle w:val="ListParagraph"/>
        <w:numPr>
          <w:ilvl w:val="1"/>
          <w:numId w:val="1"/>
        </w:numPr>
      </w:pPr>
      <w:r>
        <w:t>napisać coś o bazie danych – akwizycji danych</w:t>
      </w:r>
    </w:p>
    <w:p w:rsidR="00DB7579" w:rsidRDefault="00DB7579" w:rsidP="002D73C8">
      <w:pPr>
        <w:pStyle w:val="ListParagraph"/>
        <w:numPr>
          <w:ilvl w:val="1"/>
          <w:numId w:val="1"/>
        </w:numPr>
      </w:pPr>
      <w:r>
        <w:t>opisać wielowątkowość</w:t>
      </w:r>
    </w:p>
    <w:p w:rsidR="00DB7579" w:rsidRDefault="00DB7579" w:rsidP="002D73C8">
      <w:pPr>
        <w:pStyle w:val="ListParagraph"/>
        <w:numPr>
          <w:ilvl w:val="1"/>
          <w:numId w:val="1"/>
        </w:numPr>
      </w:pPr>
      <w:r>
        <w:t>opisać sygnały i sloty</w:t>
      </w:r>
    </w:p>
    <w:p w:rsidR="00DB7579" w:rsidRDefault="00DB7579" w:rsidP="002D73C8">
      <w:pPr>
        <w:pStyle w:val="ListParagraph"/>
        <w:numPr>
          <w:ilvl w:val="1"/>
          <w:numId w:val="1"/>
        </w:numPr>
      </w:pPr>
      <w:r>
        <w:t>opisać zastosowane wzorce projektowe (np sygnały i sloty)</w:t>
      </w:r>
    </w:p>
    <w:p w:rsidR="00DB7579" w:rsidRDefault="00DB7579" w:rsidP="002D73C8">
      <w:pPr>
        <w:pStyle w:val="ListParagraph"/>
        <w:numPr>
          <w:ilvl w:val="1"/>
          <w:numId w:val="1"/>
        </w:numPr>
      </w:pPr>
      <w:r>
        <w:t>opisać technologie użyte to pisania kodu</w:t>
      </w:r>
    </w:p>
    <w:p w:rsidR="00DB7579" w:rsidRDefault="00DB7579" w:rsidP="002D73C8">
      <w:pPr>
        <w:pStyle w:val="ListParagraph"/>
        <w:numPr>
          <w:ilvl w:val="1"/>
          <w:numId w:val="1"/>
        </w:numPr>
      </w:pPr>
      <w:r>
        <w:t>opisać otestowanie projektu</w:t>
      </w:r>
    </w:p>
    <w:p w:rsidR="00DB7579" w:rsidRDefault="00DB7579" w:rsidP="00DB7579">
      <w:pPr>
        <w:pStyle w:val="ListParagraph"/>
        <w:numPr>
          <w:ilvl w:val="2"/>
          <w:numId w:val="1"/>
        </w:numPr>
      </w:pPr>
      <w:r>
        <w:t>UT</w:t>
      </w:r>
    </w:p>
    <w:p w:rsidR="00DB7579" w:rsidRDefault="00DB7579" w:rsidP="00DB7579">
      <w:pPr>
        <w:pStyle w:val="ListParagraph"/>
        <w:numPr>
          <w:ilvl w:val="2"/>
          <w:numId w:val="1"/>
        </w:numPr>
      </w:pPr>
      <w:r>
        <w:t>symulacja</w:t>
      </w:r>
    </w:p>
    <w:p w:rsidR="00DB7579" w:rsidRDefault="00DB7579" w:rsidP="00DB7579">
      <w:pPr>
        <w:pStyle w:val="ListParagraph"/>
        <w:numPr>
          <w:ilvl w:val="1"/>
          <w:numId w:val="1"/>
        </w:numPr>
      </w:pPr>
      <w:r>
        <w:t>pokazać jakie interfejsy zostały stworzone – jak zostały zmockowane</w:t>
      </w:r>
    </w:p>
    <w:p w:rsidR="00DB7579" w:rsidRDefault="00DB7579" w:rsidP="00DB7579">
      <w:pPr>
        <w:pStyle w:val="ListParagraph"/>
        <w:numPr>
          <w:ilvl w:val="1"/>
          <w:numId w:val="1"/>
        </w:numPr>
      </w:pPr>
      <w:r>
        <w:t>referencje do książek i prac naukowych</w:t>
      </w:r>
    </w:p>
    <w:p w:rsidR="00DB7579" w:rsidRDefault="00DB7579" w:rsidP="00DB7579">
      <w:pPr>
        <w:pStyle w:val="ListParagraph"/>
        <w:numPr>
          <w:ilvl w:val="2"/>
          <w:numId w:val="1"/>
        </w:numPr>
      </w:pPr>
      <w:r>
        <w:t>o samochodach autonomicznych</w:t>
      </w:r>
    </w:p>
    <w:p w:rsidR="00DB7579" w:rsidRDefault="00DB7579" w:rsidP="00DB7579">
      <w:pPr>
        <w:pStyle w:val="ListParagraph"/>
        <w:numPr>
          <w:ilvl w:val="2"/>
          <w:numId w:val="1"/>
        </w:numPr>
      </w:pPr>
      <w:r>
        <w:t>o programowaniu w .NET</w:t>
      </w:r>
    </w:p>
    <w:p w:rsidR="00973A81" w:rsidRDefault="00DB7579" w:rsidP="00973A81">
      <w:pPr>
        <w:pStyle w:val="ListParagraph"/>
        <w:numPr>
          <w:ilvl w:val="2"/>
          <w:numId w:val="1"/>
        </w:numPr>
      </w:pPr>
      <w:r>
        <w:t>o inżynierii oprogramowania</w:t>
      </w:r>
    </w:p>
    <w:p w:rsidR="00973A81" w:rsidRDefault="00973A81" w:rsidP="00973A81">
      <w:pPr>
        <w:pStyle w:val="ListParagraph"/>
        <w:numPr>
          <w:ilvl w:val="1"/>
          <w:numId w:val="1"/>
        </w:numPr>
      </w:pPr>
      <w:r>
        <w:t>przyszłość projektu</w:t>
      </w:r>
    </w:p>
    <w:p w:rsidR="00973A81" w:rsidRDefault="00973A81" w:rsidP="00973A81">
      <w:pPr>
        <w:pStyle w:val="ListParagraph"/>
        <w:numPr>
          <w:ilvl w:val="1"/>
          <w:numId w:val="1"/>
        </w:numPr>
      </w:pPr>
      <w:r>
        <w:t xml:space="preserve">przyszłość mojej części projektu (ROS i C++, XML-rpc, wiele procesów, które łatwo testować i mockować, symulator na dużą skalę (taki, żeby fakeował pracę czujników z dokładną symulacją samochodu). </w:t>
      </w:r>
    </w:p>
    <w:p w:rsidR="003A0340" w:rsidRDefault="00332395" w:rsidP="00973A81">
      <w:pPr>
        <w:pStyle w:val="ListParagraph"/>
        <w:numPr>
          <w:ilvl w:val="1"/>
          <w:numId w:val="1"/>
        </w:numPr>
      </w:pPr>
      <w:r>
        <w:lastRenderedPageBreak/>
        <w:t xml:space="preserve">to jak </w:t>
      </w:r>
      <w:r w:rsidR="003A0340">
        <w:t>projekt sprawił, że stałem się prawdziwym inżynierem, który mimo małych środów i braku czasu potrafi sprawić, że kupa gruzu zaczyna działać (a co! :D)</w:t>
      </w:r>
    </w:p>
    <w:p w:rsidR="00D94FBE" w:rsidRDefault="00D94FBE" w:rsidP="00973A81">
      <w:pPr>
        <w:pStyle w:val="ListParagraph"/>
        <w:numPr>
          <w:ilvl w:val="1"/>
          <w:numId w:val="1"/>
        </w:numPr>
      </w:pPr>
      <w:r>
        <w:t>event-based</w:t>
      </w:r>
    </w:p>
    <w:p w:rsidR="004A12A1" w:rsidRDefault="004A12A1" w:rsidP="00973A81">
      <w:pPr>
        <w:pStyle w:val="ListParagraph"/>
        <w:numPr>
          <w:ilvl w:val="1"/>
          <w:numId w:val="1"/>
        </w:numPr>
      </w:pPr>
      <w:r>
        <w:t>wielowątkowość!</w:t>
      </w:r>
    </w:p>
    <w:p w:rsidR="00384A26" w:rsidRDefault="00384A26" w:rsidP="00384A26">
      <w:pPr>
        <w:pStyle w:val="ListParagraph"/>
        <w:numPr>
          <w:ilvl w:val="0"/>
          <w:numId w:val="1"/>
        </w:numPr>
      </w:pPr>
      <w:r>
        <w:t>jak pisać:</w:t>
      </w:r>
    </w:p>
    <w:p w:rsidR="00384A26" w:rsidRDefault="00384A26" w:rsidP="00384A26">
      <w:pPr>
        <w:pStyle w:val="ListParagraph"/>
        <w:numPr>
          <w:ilvl w:val="1"/>
          <w:numId w:val="1"/>
        </w:numPr>
      </w:pPr>
      <w:r>
        <w:t>od ogółu do szczegółu</w:t>
      </w:r>
    </w:p>
    <w:p w:rsidR="00384A26" w:rsidRDefault="00384A26" w:rsidP="00384A26">
      <w:pPr>
        <w:pStyle w:val="ListParagraph"/>
        <w:numPr>
          <w:ilvl w:val="1"/>
          <w:numId w:val="1"/>
        </w:numPr>
      </w:pPr>
      <w:r>
        <w:t>dużo schematów!</w:t>
      </w:r>
    </w:p>
    <w:p w:rsidR="00384A26" w:rsidRDefault="00384A26" w:rsidP="005447AE">
      <w:pPr>
        <w:pStyle w:val="ListParagraph"/>
        <w:numPr>
          <w:ilvl w:val="1"/>
          <w:numId w:val="1"/>
        </w:numPr>
      </w:pPr>
      <w:r>
        <w:t>schematy blokowe</w:t>
      </w:r>
    </w:p>
    <w:p w:rsidR="00384A26" w:rsidRDefault="00384A26" w:rsidP="00AB69C3">
      <w:pPr>
        <w:pStyle w:val="ListParagraph"/>
        <w:numPr>
          <w:ilvl w:val="1"/>
          <w:numId w:val="1"/>
        </w:numPr>
      </w:pPr>
      <w:r>
        <w:t>UML’e kodu</w:t>
      </w:r>
    </w:p>
    <w:p w:rsidR="00AB69C3" w:rsidRDefault="00AB69C3" w:rsidP="00AB69C3">
      <w:pPr>
        <w:pStyle w:val="ListParagraph"/>
        <w:numPr>
          <w:ilvl w:val="0"/>
          <w:numId w:val="1"/>
        </w:numPr>
      </w:pPr>
      <w:r>
        <w:t>ogólnie:</w:t>
      </w:r>
    </w:p>
    <w:p w:rsidR="00702112" w:rsidRDefault="00AB69C3" w:rsidP="00474521">
      <w:pPr>
        <w:pStyle w:val="ListParagraph"/>
        <w:numPr>
          <w:ilvl w:val="1"/>
          <w:numId w:val="1"/>
        </w:numPr>
      </w:pPr>
      <w:r>
        <w:t>ma być &gt; 30 stron</w:t>
      </w:r>
      <w:r w:rsidR="00702112">
        <w:br w:type="page"/>
      </w:r>
    </w:p>
    <w:p w:rsidR="007217C8" w:rsidRPr="007217C8" w:rsidRDefault="00702112" w:rsidP="007217C8">
      <w:pPr>
        <w:pStyle w:val="Heading1"/>
        <w:numPr>
          <w:ilvl w:val="0"/>
          <w:numId w:val="2"/>
        </w:numPr>
        <w:jc w:val="both"/>
      </w:pPr>
      <w:r>
        <w:lastRenderedPageBreak/>
        <w:t>Projekt budowy Pierwszego Polskiego Pojazdu Autonomicznego</w:t>
      </w:r>
    </w:p>
    <w:p w:rsidR="0029581F" w:rsidRPr="0029581F" w:rsidRDefault="0029581F" w:rsidP="0029581F">
      <w:pPr>
        <w:pStyle w:val="Heading2"/>
        <w:numPr>
          <w:ilvl w:val="1"/>
          <w:numId w:val="2"/>
        </w:numPr>
      </w:pPr>
      <w:r>
        <w:t>Ogólnie o projekcie</w:t>
      </w:r>
    </w:p>
    <w:p w:rsidR="00702112" w:rsidRDefault="00702112" w:rsidP="003E7BFA">
      <w:pPr>
        <w:jc w:val="both"/>
      </w:pPr>
      <w:r>
        <w:t xml:space="preserve">Idea </w:t>
      </w:r>
      <w:r w:rsidR="00F700CF">
        <w:t xml:space="preserve">budowy Pierwszego Polskiego Pojazdu Autonomicznego narodziła się na początku 2012 roku w Kole Naukowym Pojazdów i Robotów Mobilnych. Pomysł bardzo spodobał się członkom koła (bardzo mocno powiązanego z Wydziałem Mechanicznym Politechniki Wrocławskiej) i jego opiekunowi – profesorowi Piotrowi Wrzecionarzowi. W ciągu kilku miesięcy koło zebrało ponad 60 osób z wielu wydziałów Politechniki Wrocławskiej, które zadeklarowały chęć pracy nad projektem. Właśnie wtedy dołączyłem do projektu – na początku jako członek grupy sterowania, po któtkim czasie jako jej wice-leader, a po około miesiącu zostałem leaderem grupy sterowania. Poprzez niezliczone kontakty profesora Piotra Wrzecionarza i osób zaangażowanych w projekt w ciągu 6 miesięcy udało nam się pozyskać </w:t>
      </w:r>
      <w:r w:rsidR="003A0340">
        <w:t xml:space="preserve">poprzez sponsorów praktycznie nową Toyotę Yaris i pierwsze środki finansowe. Podczas wakacji </w:t>
      </w:r>
      <w:r w:rsidR="00B278E2">
        <w:t>członkowie grup mechanicznej i elektronicznej stworzyli podwalilny pod sterowanie samochodem za pomocą komputera. Mechanicy zamontowali w samochodzie automatyczną skrzynię biegów (a warto wspomnieć, że ten model Toyoty Yaris nie został stworzony do współpracy z automatyczną skrzynią biegów), zaprojektowali i zamontowal</w:t>
      </w:r>
      <w:r w:rsidR="003E7BFA">
        <w:t>i ukady sterowania przepustnicą, skrzynią biegów i hamulcem. Elektronicy w tym czasie stworzyli układy pozwalające na sterowanie tymi częściami mechanicznymi, a do tego złamali sygnały potrzebne do sterowania układem wspomagania kierownicy (przez co ten układ stał się tak na prawdę układem sterowania kierownicą)</w:t>
      </w:r>
      <w:r w:rsidR="00141CC9">
        <w:t xml:space="preserve">, a do tego zamontowali czujniki kąta skrętu kierownicy, </w:t>
      </w:r>
      <w:r w:rsidR="00B105DF">
        <w:t>położenia</w:t>
      </w:r>
      <w:r w:rsidR="00141CC9">
        <w:t xml:space="preserve"> pedału hamulca</w:t>
      </w:r>
      <w:r w:rsidR="00B105DF">
        <w:t>, prędkości pojazdu. Przez co mogłem rozpocząć pracę na parwdziwym obiekcie</w:t>
      </w:r>
      <w:r w:rsidR="00A2159E">
        <w:t>. W późniejszej części prac doprowadziłem do możliwości stabilnego sterowania</w:t>
      </w:r>
      <w:r w:rsidR="00B105DF">
        <w:t xml:space="preserve"> </w:t>
      </w:r>
      <w:r w:rsidR="008E3834">
        <w:t>pojazdem z poziomu komputera oraz</w:t>
      </w:r>
      <w:r w:rsidR="008700AA">
        <w:t xml:space="preserve"> wraz z Piotrem Gródkiem</w:t>
      </w:r>
      <w:r w:rsidR="008E3834">
        <w:t xml:space="preserve"> integrowałem w module odpowiedzialnym za inteligentne sterowanie pojazdem moją część kodu z </w:t>
      </w:r>
      <w:r w:rsidR="008700AA">
        <w:t>jego kodem (odpowiedzialnym</w:t>
      </w:r>
      <w:r w:rsidR="008E3834">
        <w:t xml:space="preserve"> za przetwarzanie obrazu z </w:t>
      </w:r>
      <w:r w:rsidR="008700AA">
        <w:t>kamer).</w:t>
      </w:r>
    </w:p>
    <w:p w:rsidR="007620C2" w:rsidRDefault="007620C2" w:rsidP="003E7BFA">
      <w:pPr>
        <w:jc w:val="both"/>
      </w:pPr>
    </w:p>
    <w:p w:rsidR="007620C2" w:rsidRDefault="007620C2" w:rsidP="007620C2">
      <w:pPr>
        <w:pStyle w:val="Heading2"/>
        <w:numPr>
          <w:ilvl w:val="1"/>
          <w:numId w:val="2"/>
        </w:numPr>
      </w:pPr>
      <w:r>
        <w:t>Cele projektu</w:t>
      </w:r>
      <w:r w:rsidR="00A8288D">
        <w:t xml:space="preserve"> – kamienie milowe</w:t>
      </w:r>
    </w:p>
    <w:p w:rsidR="007620C2" w:rsidRDefault="007620C2" w:rsidP="007620C2">
      <w:r>
        <w:t>W celu kontroli postępu projektu zaplanowaliśmy cele projektu w formie kamieni milowych:</w:t>
      </w:r>
    </w:p>
    <w:p w:rsidR="007620C2" w:rsidRDefault="007620C2" w:rsidP="007620C2">
      <w:pPr>
        <w:pStyle w:val="ListParagraph"/>
        <w:numPr>
          <w:ilvl w:val="0"/>
          <w:numId w:val="5"/>
        </w:numPr>
      </w:pPr>
      <w:r>
        <w:t>pozyskanie samochodu</w:t>
      </w:r>
    </w:p>
    <w:p w:rsidR="007620C2" w:rsidRDefault="007620C2" w:rsidP="007620C2">
      <w:pPr>
        <w:pStyle w:val="ListParagraph"/>
        <w:numPr>
          <w:ilvl w:val="0"/>
          <w:numId w:val="5"/>
        </w:numPr>
      </w:pPr>
      <w:r>
        <w:t>przystosowanie samochodu do technologii drive-by-wire, czyli stanu w którym możemy w pełni sterować samochodem za pomocą komputera</w:t>
      </w:r>
    </w:p>
    <w:p w:rsidR="007620C2" w:rsidRDefault="007620C2" w:rsidP="007620C2">
      <w:pPr>
        <w:pStyle w:val="ListParagraph"/>
        <w:numPr>
          <w:ilvl w:val="0"/>
          <w:numId w:val="5"/>
        </w:numPr>
      </w:pPr>
      <w:r>
        <w:t>przejechanie przez samochód zadanej trasy przy wykorzystaniu systemów wizyjnych</w:t>
      </w:r>
    </w:p>
    <w:p w:rsidR="007620C2" w:rsidRDefault="00E80EAC" w:rsidP="007620C2">
      <w:pPr>
        <w:pStyle w:val="ListParagraph"/>
        <w:numPr>
          <w:ilvl w:val="0"/>
          <w:numId w:val="5"/>
        </w:numPr>
      </w:pPr>
      <w:r>
        <w:t xml:space="preserve">autonomiczne </w:t>
      </w:r>
      <w:r w:rsidR="007620C2">
        <w:t>parkowanie</w:t>
      </w:r>
    </w:p>
    <w:p w:rsidR="007620C2" w:rsidRDefault="007620C2" w:rsidP="007620C2">
      <w:pPr>
        <w:pStyle w:val="ListParagraph"/>
        <w:numPr>
          <w:ilvl w:val="0"/>
          <w:numId w:val="5"/>
        </w:numPr>
      </w:pPr>
      <w:r>
        <w:t>rozpoznawanie przeszkód na drodze i reagowanie na nie</w:t>
      </w:r>
    </w:p>
    <w:p w:rsidR="007620C2" w:rsidRDefault="007620C2" w:rsidP="007620C2">
      <w:pPr>
        <w:pStyle w:val="ListParagraph"/>
        <w:numPr>
          <w:ilvl w:val="0"/>
          <w:numId w:val="5"/>
        </w:numPr>
      </w:pPr>
      <w:r>
        <w:t>rozpoznawanie znaków i sygnałów drogowych</w:t>
      </w:r>
    </w:p>
    <w:p w:rsidR="007620C2" w:rsidRDefault="007620C2" w:rsidP="007620C2">
      <w:pPr>
        <w:pStyle w:val="ListParagraph"/>
        <w:numPr>
          <w:ilvl w:val="0"/>
          <w:numId w:val="5"/>
        </w:numPr>
      </w:pPr>
      <w:r>
        <w:t>bezpieczne poruszanie sie po drodze bez obecności innych uczestików ruchu</w:t>
      </w:r>
    </w:p>
    <w:p w:rsidR="0029581F" w:rsidRDefault="007620C2" w:rsidP="00EE21E4">
      <w:pPr>
        <w:pStyle w:val="ListParagraph"/>
        <w:numPr>
          <w:ilvl w:val="0"/>
          <w:numId w:val="5"/>
        </w:numPr>
      </w:pPr>
      <w:r>
        <w:t>bezpieczne poruszanie się po drodze przy obecności innych uczestników ruchu</w:t>
      </w:r>
    </w:p>
    <w:p w:rsidR="00E80EAC" w:rsidRDefault="00E80EAC" w:rsidP="00E80EAC">
      <w:pPr>
        <w:pStyle w:val="Heading2"/>
        <w:numPr>
          <w:ilvl w:val="1"/>
          <w:numId w:val="2"/>
        </w:numPr>
      </w:pPr>
      <w:r>
        <w:t>Założenia projektu</w:t>
      </w:r>
    </w:p>
    <w:p w:rsidR="00E80EAC" w:rsidRDefault="009C6517" w:rsidP="00E80EAC">
      <w:r>
        <w:t>Na samym początku projektu zdefiniowaliśmy wiele założeń, którymi mieliśmy się kierować. Wiele z nich nie przetrwało próby czasu, a część wyklarowała się dopiero po pewnym czasie.</w:t>
      </w:r>
    </w:p>
    <w:p w:rsidR="009C6517" w:rsidRDefault="009C6517" w:rsidP="00E80EAC">
      <w:r>
        <w:t>Oto założenia, którymi kierujemy się w tej chwili:</w:t>
      </w:r>
    </w:p>
    <w:p w:rsidR="009C6517" w:rsidRDefault="009C6517" w:rsidP="009C6517">
      <w:pPr>
        <w:pStyle w:val="ListParagraph"/>
        <w:numPr>
          <w:ilvl w:val="0"/>
          <w:numId w:val="6"/>
        </w:numPr>
      </w:pPr>
      <w:r>
        <w:t>pojazd który tworzymy jest przystosowany do jazdy w normalnych warunkach – unikamy rozwiązań, które pomagają pojazdowi radzić sobie w ściśle okreśonych, testowych warunkach (np. markery na drodze)</w:t>
      </w:r>
    </w:p>
    <w:p w:rsidR="009C6517" w:rsidRDefault="009C6517" w:rsidP="009C6517">
      <w:pPr>
        <w:pStyle w:val="ListParagraph"/>
        <w:numPr>
          <w:ilvl w:val="0"/>
          <w:numId w:val="6"/>
        </w:numPr>
      </w:pPr>
      <w:r>
        <w:t>rozwiązania zastosowane w obecnym samochodzie powinny są na tyle uniwersalne, żeby dało się je przenieść do dowolnego innego pojazdu w krótkim czasie</w:t>
      </w:r>
    </w:p>
    <w:p w:rsidR="00AA3B74" w:rsidRDefault="009C6517" w:rsidP="000374F0">
      <w:pPr>
        <w:pStyle w:val="ListParagraph"/>
        <w:numPr>
          <w:ilvl w:val="0"/>
          <w:numId w:val="6"/>
        </w:numPr>
      </w:pPr>
      <w:r>
        <w:t xml:space="preserve">nie tworzymy własnych konstrukcji urządzeń pomiarowych i efektorów jeśli nie ma takiej potrzeby </w:t>
      </w:r>
      <w:r w:rsidR="00AA3B74">
        <w:t>i dysponujemy wystarczającymi środkami na istniejące rozwiązania</w:t>
      </w:r>
      <w:r w:rsidR="00DF73F4">
        <w:t xml:space="preserve">, </w:t>
      </w:r>
    </w:p>
    <w:p w:rsidR="00DF73F4" w:rsidRDefault="00DF73F4" w:rsidP="000374F0">
      <w:pPr>
        <w:pStyle w:val="ListParagraph"/>
        <w:numPr>
          <w:ilvl w:val="0"/>
          <w:numId w:val="6"/>
        </w:numPr>
      </w:pPr>
      <w:r>
        <w:t>oszczędzamy środki finansowe nawet jeśli w danym momencie mamy ich sporo - brak zabezpieczenia finansowego może zamrozić projekt w przyszłości</w:t>
      </w:r>
    </w:p>
    <w:p w:rsidR="00CC3A57" w:rsidRDefault="0097281F" w:rsidP="00CC2E2A">
      <w:pPr>
        <w:pStyle w:val="ListParagraph"/>
        <w:numPr>
          <w:ilvl w:val="0"/>
          <w:numId w:val="6"/>
        </w:numPr>
      </w:pPr>
      <w:r>
        <w:t>za podejmowanie decyzji jest odpowiedzialna 1 osoba – szef projektu (Zbigniew Żelazny</w:t>
      </w:r>
      <w:r w:rsidR="00CC2E2A">
        <w:t xml:space="preserve">) – jesteśmy przez to w stanie szybko reagować na problemy </w:t>
      </w:r>
    </w:p>
    <w:p w:rsidR="00CC2E2A" w:rsidRDefault="00CC2E2A" w:rsidP="00CC2E2A">
      <w:pPr>
        <w:pStyle w:val="ListParagraph"/>
        <w:numPr>
          <w:ilvl w:val="0"/>
          <w:numId w:val="6"/>
        </w:numPr>
      </w:pPr>
      <w:r>
        <w:t>podział na grupy nie jest w żadnej kwestii wiążący, istnieje głównie po to, żeby ludzie wiedzieli z kim powinni rozmawiać o problemach fanego typu</w:t>
      </w:r>
    </w:p>
    <w:p w:rsidR="00CC2E2A" w:rsidRDefault="00CC2E2A" w:rsidP="00CC2E2A">
      <w:pPr>
        <w:pStyle w:val="ListParagraph"/>
        <w:numPr>
          <w:ilvl w:val="0"/>
          <w:numId w:val="6"/>
        </w:numPr>
      </w:pPr>
      <w:r>
        <w:t>preferujemy komunikację face-to-face i zarządzanie przez leaderów (bardziej naturalnych niż wyznaczonych) nad sformalizowanymi metodami zarządzania projektem</w:t>
      </w:r>
    </w:p>
    <w:p w:rsidR="007C4D6E" w:rsidRDefault="007C4D6E" w:rsidP="007C4D6E">
      <w:pPr>
        <w:pStyle w:val="ListParagraph"/>
        <w:numPr>
          <w:ilvl w:val="0"/>
          <w:numId w:val="6"/>
        </w:numPr>
      </w:pPr>
      <w:r>
        <w:t>wyciągając wnioski z technik scrumowych rozwijamy projekt metodą małych kroków, nie tworzymy nierealnych planów projektów, których pierwszy efekt działania będzie widoczny dopiero po długim czasie ( &gt; 2 tygodnie)</w:t>
      </w:r>
    </w:p>
    <w:p w:rsidR="0029581F" w:rsidRDefault="0029581F" w:rsidP="0029581F">
      <w:pPr>
        <w:pStyle w:val="Heading2"/>
        <w:numPr>
          <w:ilvl w:val="1"/>
          <w:numId w:val="2"/>
        </w:numPr>
      </w:pPr>
      <w:r>
        <w:t>Grupy w projekcie</w:t>
      </w:r>
    </w:p>
    <w:p w:rsidR="0029581F" w:rsidRDefault="0029581F" w:rsidP="0029581F">
      <w:r>
        <w:t>Centralne zarządzanie projektem, w którym bierze udział paredziesiąt osób jest praktycznie niemożliwe, więc wraz z trwaniem projektu wyklarował się podział na kilka grup:</w:t>
      </w:r>
    </w:p>
    <w:p w:rsidR="008E59DC" w:rsidRDefault="0029581F" w:rsidP="0029581F">
      <w:pPr>
        <w:pStyle w:val="ListParagraph"/>
        <w:numPr>
          <w:ilvl w:val="0"/>
          <w:numId w:val="3"/>
        </w:numPr>
      </w:pPr>
      <w:r>
        <w:t>Grupa koncepcyjna</w:t>
      </w:r>
    </w:p>
    <w:p w:rsidR="008E59DC" w:rsidRDefault="008E59DC" w:rsidP="008E59DC">
      <w:pPr>
        <w:pStyle w:val="ListParagraph"/>
        <w:numPr>
          <w:ilvl w:val="1"/>
          <w:numId w:val="3"/>
        </w:numPr>
      </w:pPr>
      <w:r>
        <w:t>prowadzona przez Zbigniewa Żelaznego – szefa całego projektu</w:t>
      </w:r>
    </w:p>
    <w:p w:rsidR="0029581F" w:rsidRDefault="008E59DC" w:rsidP="008E59DC">
      <w:pPr>
        <w:pStyle w:val="ListParagraph"/>
        <w:numPr>
          <w:ilvl w:val="1"/>
          <w:numId w:val="3"/>
        </w:numPr>
      </w:pPr>
      <w:r>
        <w:t xml:space="preserve">członkami tej grupy są leaderzy innych grup </w:t>
      </w:r>
    </w:p>
    <w:p w:rsidR="001647B5" w:rsidRDefault="008E59DC" w:rsidP="001647B5">
      <w:pPr>
        <w:pStyle w:val="ListParagraph"/>
        <w:numPr>
          <w:ilvl w:val="1"/>
          <w:numId w:val="3"/>
        </w:numPr>
      </w:pPr>
      <w:r>
        <w:t>zajmuje się definiowaniem celów prac innych grup</w:t>
      </w:r>
    </w:p>
    <w:p w:rsidR="001647B5" w:rsidRDefault="001647B5" w:rsidP="001647B5">
      <w:pPr>
        <w:pStyle w:val="ListParagraph"/>
        <w:numPr>
          <w:ilvl w:val="0"/>
          <w:numId w:val="3"/>
        </w:numPr>
      </w:pPr>
      <w:r>
        <w:t>Grupa mechaniki</w:t>
      </w:r>
    </w:p>
    <w:p w:rsidR="001647B5" w:rsidRDefault="001647B5" w:rsidP="001647B5">
      <w:pPr>
        <w:pStyle w:val="ListParagraph"/>
        <w:numPr>
          <w:ilvl w:val="1"/>
          <w:numId w:val="3"/>
        </w:numPr>
      </w:pPr>
      <w:r>
        <w:t>prowadzona przez Filipa Godlewskiego (najlepszego mechanika jakiego znam)</w:t>
      </w:r>
    </w:p>
    <w:p w:rsidR="008E59DC" w:rsidRDefault="001647B5" w:rsidP="008E59DC">
      <w:pPr>
        <w:pStyle w:val="ListParagraph"/>
        <w:numPr>
          <w:ilvl w:val="1"/>
          <w:numId w:val="3"/>
        </w:numPr>
      </w:pPr>
      <w:r>
        <w:t>zajmuje się przeróbkami mechanicznymi pojazdu oraz wszelkimi problemami związanymi z obsługą pojazdu (także elektryką)</w:t>
      </w:r>
      <w:r>
        <w:t xml:space="preserve"> </w:t>
      </w:r>
    </w:p>
    <w:p w:rsidR="001647B5" w:rsidRDefault="001647B5" w:rsidP="001647B5">
      <w:pPr>
        <w:pStyle w:val="ListParagraph"/>
        <w:numPr>
          <w:ilvl w:val="0"/>
          <w:numId w:val="3"/>
        </w:numPr>
      </w:pPr>
      <w:r>
        <w:t>Grupa elektroniki</w:t>
      </w:r>
    </w:p>
    <w:p w:rsidR="001647B5" w:rsidRDefault="001647B5" w:rsidP="001647B5">
      <w:pPr>
        <w:pStyle w:val="ListParagraph"/>
        <w:numPr>
          <w:ilvl w:val="1"/>
          <w:numId w:val="3"/>
        </w:numPr>
      </w:pPr>
      <w:r>
        <w:t>prowadzona przez Daniela Dudzika i Konrada Zawadę (najlepszych elektroników jakich znam)</w:t>
      </w:r>
    </w:p>
    <w:p w:rsidR="001647B5" w:rsidRDefault="001647B5" w:rsidP="00AF7AC4">
      <w:pPr>
        <w:pStyle w:val="ListParagraph"/>
        <w:numPr>
          <w:ilvl w:val="1"/>
          <w:numId w:val="3"/>
        </w:numPr>
      </w:pPr>
      <w:r>
        <w:t>zajmuje się ogólnopojętymi częściami elektronicznymi</w:t>
      </w:r>
    </w:p>
    <w:p w:rsidR="0029581F" w:rsidRDefault="0029581F" w:rsidP="0029581F">
      <w:pPr>
        <w:pStyle w:val="ListParagraph"/>
        <w:numPr>
          <w:ilvl w:val="0"/>
          <w:numId w:val="3"/>
        </w:numPr>
      </w:pPr>
      <w:r>
        <w:t>Grupa sterowania</w:t>
      </w:r>
      <w:r w:rsidR="008E59DC">
        <w:t xml:space="preserve"> </w:t>
      </w:r>
    </w:p>
    <w:p w:rsidR="008E59DC" w:rsidRDefault="000E558B" w:rsidP="008E59DC">
      <w:pPr>
        <w:pStyle w:val="ListParagraph"/>
        <w:numPr>
          <w:ilvl w:val="1"/>
          <w:numId w:val="3"/>
        </w:numPr>
      </w:pPr>
      <w:r>
        <w:t>prowadzona przez Macieja Oziębły (przeze mnie)</w:t>
      </w:r>
    </w:p>
    <w:p w:rsidR="000E558B" w:rsidRDefault="000E558B" w:rsidP="008E59DC">
      <w:pPr>
        <w:pStyle w:val="ListParagraph"/>
        <w:numPr>
          <w:ilvl w:val="1"/>
          <w:numId w:val="3"/>
        </w:numPr>
      </w:pPr>
      <w:r>
        <w:t>zajmuje się oprogramowaniem sterując</w:t>
      </w:r>
      <w:r w:rsidR="00234906">
        <w:t>y</w:t>
      </w:r>
      <w:r>
        <w:t>m samochodem i akwizycją danych z czujników</w:t>
      </w:r>
    </w:p>
    <w:p w:rsidR="001647B5" w:rsidRDefault="001647B5" w:rsidP="001647B5">
      <w:pPr>
        <w:pStyle w:val="ListParagraph"/>
        <w:numPr>
          <w:ilvl w:val="0"/>
          <w:numId w:val="3"/>
        </w:numPr>
      </w:pPr>
      <w:r>
        <w:t>Grupa oprogramowania</w:t>
      </w:r>
    </w:p>
    <w:p w:rsidR="001647B5" w:rsidRDefault="001647B5" w:rsidP="001647B5">
      <w:pPr>
        <w:pStyle w:val="ListParagraph"/>
        <w:numPr>
          <w:ilvl w:val="1"/>
          <w:numId w:val="3"/>
        </w:numPr>
      </w:pPr>
      <w:r>
        <w:t xml:space="preserve">prowadzona </w:t>
      </w:r>
      <w:r w:rsidR="00A8288D">
        <w:t xml:space="preserve">początkowo przez Dobromiła Budzianowskiego (zdegradowanego przez brak skuteczności w działaniu), a w tej chwili </w:t>
      </w:r>
      <w:r>
        <w:t>przez Piotra Gródka</w:t>
      </w:r>
    </w:p>
    <w:p w:rsidR="001647B5" w:rsidRDefault="001647B5" w:rsidP="001647B5">
      <w:pPr>
        <w:pStyle w:val="ListParagraph"/>
        <w:numPr>
          <w:ilvl w:val="1"/>
          <w:numId w:val="3"/>
        </w:numPr>
      </w:pPr>
      <w:r>
        <w:t xml:space="preserve">zajmuje się przetwarzaniem obrazów z kamer i wysokopoziomowym </w:t>
      </w:r>
      <w:r w:rsidR="00FF655A">
        <w:t>kierowaniem</w:t>
      </w:r>
      <w:r>
        <w:t xml:space="preserve"> pojazdem</w:t>
      </w:r>
    </w:p>
    <w:p w:rsidR="007C11EA" w:rsidRDefault="007C11EA" w:rsidP="007C11EA">
      <w:pPr>
        <w:pStyle w:val="ListParagraph"/>
        <w:numPr>
          <w:ilvl w:val="0"/>
          <w:numId w:val="3"/>
        </w:numPr>
      </w:pPr>
      <w:r>
        <w:t>Grupa marketingu</w:t>
      </w:r>
    </w:p>
    <w:p w:rsidR="007C11EA" w:rsidRDefault="007C11EA" w:rsidP="007C11EA">
      <w:pPr>
        <w:pStyle w:val="ListParagraph"/>
        <w:numPr>
          <w:ilvl w:val="1"/>
          <w:numId w:val="3"/>
        </w:numPr>
      </w:pPr>
      <w:r>
        <w:t>prowadzona przez Macieja Chełmiskiego</w:t>
      </w:r>
      <w:r w:rsidR="00573497">
        <w:t xml:space="preserve"> (</w:t>
      </w:r>
      <w:r w:rsidR="001D784D">
        <w:t>w</w:t>
      </w:r>
      <w:r w:rsidR="00573497">
        <w:t>ice-szefa projektu)</w:t>
      </w:r>
    </w:p>
    <w:p w:rsidR="007C11EA" w:rsidRDefault="007C11EA" w:rsidP="007C11EA">
      <w:pPr>
        <w:pStyle w:val="ListParagraph"/>
        <w:numPr>
          <w:ilvl w:val="1"/>
          <w:numId w:val="3"/>
        </w:numPr>
      </w:pPr>
      <w:r>
        <w:t xml:space="preserve">zajmuje się </w:t>
      </w:r>
      <w:r w:rsidR="00573497">
        <w:t>ogólnie pojętą propagandą, a także rozmowami ze sponsorami, kontaktem z mediami, finansami oraz wyjazdami</w:t>
      </w:r>
    </w:p>
    <w:p w:rsidR="001647B5" w:rsidRDefault="001647B5" w:rsidP="001647B5">
      <w:pPr>
        <w:pStyle w:val="ListParagraph"/>
        <w:numPr>
          <w:ilvl w:val="0"/>
          <w:numId w:val="3"/>
        </w:numPr>
      </w:pPr>
      <w:r>
        <w:t>Grupa komunikacji z otoczeniem</w:t>
      </w:r>
    </w:p>
    <w:p w:rsidR="001647B5" w:rsidRDefault="001647B5" w:rsidP="001647B5">
      <w:pPr>
        <w:pStyle w:val="ListParagraph"/>
        <w:numPr>
          <w:ilvl w:val="1"/>
          <w:numId w:val="3"/>
        </w:numPr>
      </w:pPr>
      <w:r>
        <w:t>prowadzona przez Pawła Sawickiego</w:t>
      </w:r>
    </w:p>
    <w:p w:rsidR="001647B5" w:rsidRDefault="001647B5" w:rsidP="001647B5">
      <w:pPr>
        <w:pStyle w:val="ListParagraph"/>
        <w:numPr>
          <w:ilvl w:val="1"/>
          <w:numId w:val="3"/>
        </w:numPr>
      </w:pPr>
      <w:r>
        <w:t>miała zajmować sie oczujnikowaniem pojazdu</w:t>
      </w:r>
    </w:p>
    <w:p w:rsidR="001647B5" w:rsidRDefault="001647B5" w:rsidP="001647B5">
      <w:pPr>
        <w:pStyle w:val="ListParagraph"/>
        <w:numPr>
          <w:ilvl w:val="1"/>
          <w:numId w:val="3"/>
        </w:numPr>
      </w:pPr>
      <w:r>
        <w:t>została rozwiązana przez brak kompetencji członków zespołu</w:t>
      </w:r>
    </w:p>
    <w:p w:rsidR="00234906" w:rsidRDefault="00234906" w:rsidP="00234906">
      <w:r>
        <w:t>W trakcie moich prac nad projektem zajmowałem się głównie sterowaniem, ale miałem ścisły kontakt z elektronikami (Danielem Dudzikiem i Konradem Zawadą) i mechanikami (Filip Godlewski, Michał Lochter i Zbigniew Żelazny), a także byłem częścią grupy koncepcyjnej.</w:t>
      </w:r>
    </w:p>
    <w:p w:rsidR="007217C8" w:rsidRDefault="007217C8" w:rsidP="007217C8">
      <w:pPr>
        <w:pStyle w:val="Heading1"/>
        <w:numPr>
          <w:ilvl w:val="0"/>
          <w:numId w:val="2"/>
        </w:numPr>
      </w:pPr>
      <w:r>
        <w:t>Sterowanie pojazdem autonomicznym</w:t>
      </w:r>
    </w:p>
    <w:p w:rsidR="003C4140" w:rsidRDefault="003C4140" w:rsidP="003C4140">
      <w:pPr>
        <w:pStyle w:val="Heading2"/>
        <w:numPr>
          <w:ilvl w:val="1"/>
          <w:numId w:val="2"/>
        </w:numPr>
      </w:pPr>
      <w:r>
        <w:t xml:space="preserve">Cel </w:t>
      </w:r>
    </w:p>
    <w:p w:rsidR="000662D2" w:rsidRDefault="000662D2" w:rsidP="000662D2">
      <w:r>
        <w:t>Głowne cele mojej pracy nad sterowaniem Pojazdem Autonomicznym:</w:t>
      </w:r>
    </w:p>
    <w:p w:rsidR="000662D2" w:rsidRDefault="000662D2" w:rsidP="00F669E7">
      <w:pPr>
        <w:pStyle w:val="ListParagraph"/>
        <w:numPr>
          <w:ilvl w:val="0"/>
          <w:numId w:val="9"/>
        </w:numPr>
      </w:pPr>
      <w:r>
        <w:t>ustalenie interface’ów komunikacji elektroniki z systemem sterowania</w:t>
      </w:r>
    </w:p>
    <w:p w:rsidR="000662D2" w:rsidRDefault="000662D2" w:rsidP="000662D2">
      <w:pPr>
        <w:pStyle w:val="ListParagraph"/>
        <w:numPr>
          <w:ilvl w:val="0"/>
          <w:numId w:val="9"/>
        </w:numPr>
      </w:pPr>
      <w:r>
        <w:t>zapewnienie możliwie prostego interface’u do sterowania pojazdem warstwom nadrzędnym</w:t>
      </w:r>
    </w:p>
    <w:p w:rsidR="000662D2" w:rsidRDefault="000662D2" w:rsidP="000662D2">
      <w:pPr>
        <w:pStyle w:val="ListParagraph"/>
        <w:numPr>
          <w:ilvl w:val="0"/>
          <w:numId w:val="9"/>
        </w:numPr>
      </w:pPr>
      <w:r>
        <w:t>stworzenie systemu kontroli nad urządzeniami elektronicznymi w pojeździe</w:t>
      </w:r>
    </w:p>
    <w:p w:rsidR="000662D2" w:rsidRDefault="000662D2" w:rsidP="000662D2">
      <w:pPr>
        <w:pStyle w:val="ListParagraph"/>
        <w:numPr>
          <w:ilvl w:val="0"/>
          <w:numId w:val="9"/>
        </w:numPr>
      </w:pPr>
      <w:r>
        <w:t>stworzenie systemu zapisującego stany podsystemów tak, aby umożliwić proste naprawianie błędów systemu</w:t>
      </w:r>
    </w:p>
    <w:p w:rsidR="000662D2" w:rsidRDefault="000662D2" w:rsidP="000662D2">
      <w:pPr>
        <w:pStyle w:val="ListParagraph"/>
        <w:numPr>
          <w:ilvl w:val="0"/>
          <w:numId w:val="9"/>
        </w:numPr>
      </w:pPr>
      <w:r>
        <w:t>stworzenie systemu sprawującego kontrolę nad pojazdem w czasie rzeczywitym</w:t>
      </w:r>
    </w:p>
    <w:p w:rsidR="000662D2" w:rsidRPr="000662D2" w:rsidRDefault="000662D2" w:rsidP="000662D2">
      <w:pPr>
        <w:pStyle w:val="ListParagraph"/>
        <w:numPr>
          <w:ilvl w:val="0"/>
          <w:numId w:val="9"/>
        </w:numPr>
      </w:pPr>
      <w:r>
        <w:t>ustabilizowanie systemu tak, aby nie sprawiał problemów w trakcie ciągłej pracy w niesprzyjającywch warunkach</w:t>
      </w:r>
    </w:p>
    <w:p w:rsidR="007217C8" w:rsidRDefault="003C4140" w:rsidP="007217C8">
      <w:pPr>
        <w:pStyle w:val="Heading2"/>
        <w:numPr>
          <w:ilvl w:val="1"/>
          <w:numId w:val="2"/>
        </w:numPr>
      </w:pPr>
      <w:r>
        <w:t>Zakres</w:t>
      </w:r>
    </w:p>
    <w:p w:rsidR="007217C8" w:rsidRDefault="007217C8" w:rsidP="007217C8">
      <w:r>
        <w:t xml:space="preserve">Zagadnienia sterowania pojazdem obejmują tylko część problemów, z którymi spotkaliśmy się w trakcie całego projektu. W tej </w:t>
      </w:r>
      <w:r w:rsidR="00F7037A">
        <w:t xml:space="preserve">pracy skupię się na części projektu, która była stworzona przeze mnie. </w:t>
      </w:r>
      <w:r w:rsidR="00F7037A">
        <w:br/>
        <w:t>W zakres moich prac nad pojazdem wchodziło:</w:t>
      </w:r>
    </w:p>
    <w:p w:rsidR="00F7037A" w:rsidRDefault="00F7037A" w:rsidP="00F7037A">
      <w:pPr>
        <w:pStyle w:val="ListParagraph"/>
        <w:numPr>
          <w:ilvl w:val="0"/>
          <w:numId w:val="8"/>
        </w:numPr>
      </w:pPr>
      <w:r>
        <w:t>stworzenie modelu urządzeń mechanicznych</w:t>
      </w:r>
    </w:p>
    <w:p w:rsidR="00F7037A" w:rsidRDefault="00F7037A" w:rsidP="00F7037A">
      <w:pPr>
        <w:pStyle w:val="ListParagraph"/>
        <w:numPr>
          <w:ilvl w:val="0"/>
          <w:numId w:val="7"/>
        </w:numPr>
      </w:pPr>
      <w:r>
        <w:t>ustalenie interface’ów urządzeń elektronicznych służących do zbierania informacji o samochodzie dla:</w:t>
      </w:r>
    </w:p>
    <w:p w:rsidR="00F7037A" w:rsidRDefault="00F7037A" w:rsidP="00F7037A">
      <w:pPr>
        <w:pStyle w:val="ListParagraph"/>
        <w:numPr>
          <w:ilvl w:val="1"/>
          <w:numId w:val="7"/>
        </w:numPr>
      </w:pPr>
      <w:r>
        <w:t>kąta kierownicy</w:t>
      </w:r>
    </w:p>
    <w:p w:rsidR="00F7037A" w:rsidRDefault="00F7037A" w:rsidP="00F7037A">
      <w:pPr>
        <w:pStyle w:val="ListParagraph"/>
        <w:numPr>
          <w:ilvl w:val="1"/>
          <w:numId w:val="7"/>
        </w:numPr>
      </w:pPr>
      <w:r>
        <w:t>szybkości chwilowej samochodu</w:t>
      </w:r>
    </w:p>
    <w:p w:rsidR="00F7037A" w:rsidRDefault="00F7037A" w:rsidP="00F7037A">
      <w:pPr>
        <w:pStyle w:val="ListParagraph"/>
        <w:numPr>
          <w:ilvl w:val="1"/>
          <w:numId w:val="7"/>
        </w:numPr>
      </w:pPr>
      <w:r>
        <w:t>kąta wciśnięcia hamulca</w:t>
      </w:r>
    </w:p>
    <w:p w:rsidR="00F7037A" w:rsidRDefault="00F7037A" w:rsidP="00F7037A">
      <w:pPr>
        <w:pStyle w:val="ListParagraph"/>
        <w:numPr>
          <w:ilvl w:val="0"/>
          <w:numId w:val="7"/>
        </w:numPr>
      </w:pPr>
      <w:r>
        <w:t>stworzenie programu zbierającego dane o samochodzie w czasie rzeczywistym (data aquisition)</w:t>
      </w:r>
    </w:p>
    <w:p w:rsidR="00F7037A" w:rsidRDefault="00F7037A" w:rsidP="00F7037A">
      <w:pPr>
        <w:pStyle w:val="ListParagraph"/>
        <w:numPr>
          <w:ilvl w:val="0"/>
          <w:numId w:val="7"/>
        </w:numPr>
      </w:pPr>
      <w:r>
        <w:t>stworzenie programu kontrolującego pracę czujników i wysyłającego odpowiednie błędy i reagującego na nie (fault management)</w:t>
      </w:r>
    </w:p>
    <w:p w:rsidR="00F7037A" w:rsidRDefault="00F7037A" w:rsidP="00F7037A">
      <w:pPr>
        <w:pStyle w:val="ListParagraph"/>
        <w:numPr>
          <w:ilvl w:val="0"/>
          <w:numId w:val="7"/>
        </w:numPr>
        <w:spacing w:line="240" w:lineRule="auto"/>
      </w:pPr>
      <w:r>
        <w:t>ustalenie interface’ów komunikacji z efektorami dla:</w:t>
      </w:r>
    </w:p>
    <w:p w:rsidR="00F7037A" w:rsidRDefault="00F7037A" w:rsidP="00F7037A">
      <w:pPr>
        <w:pStyle w:val="ListParagraph"/>
        <w:numPr>
          <w:ilvl w:val="1"/>
          <w:numId w:val="7"/>
        </w:numPr>
        <w:spacing w:line="240" w:lineRule="auto"/>
      </w:pPr>
      <w:r>
        <w:t>przepustnicy</w:t>
      </w:r>
    </w:p>
    <w:p w:rsidR="00F7037A" w:rsidRDefault="00F7037A" w:rsidP="00F7037A">
      <w:pPr>
        <w:pStyle w:val="ListParagraph"/>
        <w:numPr>
          <w:ilvl w:val="1"/>
          <w:numId w:val="7"/>
        </w:numPr>
        <w:spacing w:line="240" w:lineRule="auto"/>
      </w:pPr>
      <w:r>
        <w:t>układu wspomagania kierownicy</w:t>
      </w:r>
    </w:p>
    <w:p w:rsidR="00F7037A" w:rsidRDefault="00F7037A" w:rsidP="00F7037A">
      <w:pPr>
        <w:pStyle w:val="ListParagraph"/>
        <w:numPr>
          <w:ilvl w:val="1"/>
          <w:numId w:val="7"/>
        </w:numPr>
        <w:spacing w:line="240" w:lineRule="auto"/>
      </w:pPr>
      <w:r>
        <w:t>skrzyni biegów</w:t>
      </w:r>
    </w:p>
    <w:p w:rsidR="00F7037A" w:rsidRDefault="00F7037A" w:rsidP="00F7037A">
      <w:pPr>
        <w:pStyle w:val="ListParagraph"/>
        <w:numPr>
          <w:ilvl w:val="1"/>
          <w:numId w:val="7"/>
        </w:numPr>
        <w:spacing w:line="240" w:lineRule="auto"/>
      </w:pPr>
      <w:r>
        <w:t>zapłonu</w:t>
      </w:r>
    </w:p>
    <w:p w:rsidR="00F7037A" w:rsidRDefault="00F7037A" w:rsidP="00F7037A">
      <w:pPr>
        <w:pStyle w:val="ListParagraph"/>
        <w:numPr>
          <w:ilvl w:val="1"/>
          <w:numId w:val="7"/>
        </w:numPr>
        <w:spacing w:line="240" w:lineRule="auto"/>
      </w:pPr>
      <w:r>
        <w:t>rozrusznika</w:t>
      </w:r>
    </w:p>
    <w:p w:rsidR="00F7037A" w:rsidRDefault="00F7037A" w:rsidP="00F7037A">
      <w:pPr>
        <w:pStyle w:val="ListParagraph"/>
        <w:numPr>
          <w:ilvl w:val="0"/>
          <w:numId w:val="7"/>
        </w:numPr>
        <w:spacing w:line="240" w:lineRule="auto"/>
      </w:pPr>
      <w:r>
        <w:t>stworzenie programu kontrolującego pracę całych zespołów urządzeń i reagującego na ich błędy</w:t>
      </w:r>
    </w:p>
    <w:p w:rsidR="00F7037A" w:rsidRDefault="00F60042" w:rsidP="00F7037A">
      <w:pPr>
        <w:pStyle w:val="ListParagraph"/>
        <w:numPr>
          <w:ilvl w:val="0"/>
          <w:numId w:val="7"/>
        </w:numPr>
        <w:spacing w:line="240" w:lineRule="auto"/>
      </w:pPr>
      <w:r>
        <w:t>zdefiniowanie interface’u wyjściowego z mojej części programu dla warstw nadrzędnych</w:t>
      </w:r>
    </w:p>
    <w:p w:rsidR="00F60042" w:rsidRDefault="00F60042" w:rsidP="00F7037A">
      <w:pPr>
        <w:pStyle w:val="ListParagraph"/>
        <w:numPr>
          <w:ilvl w:val="0"/>
          <w:numId w:val="7"/>
        </w:numPr>
        <w:spacing w:line="240" w:lineRule="auto"/>
      </w:pPr>
      <w:r>
        <w:t>stworzenie regulatorów pozwalających sterować parametrami samochodu:</w:t>
      </w:r>
    </w:p>
    <w:p w:rsidR="00DA5B89" w:rsidRDefault="00DA5B89" w:rsidP="00DA5B89">
      <w:pPr>
        <w:pStyle w:val="ListParagraph"/>
        <w:numPr>
          <w:ilvl w:val="1"/>
          <w:numId w:val="7"/>
        </w:numPr>
        <w:spacing w:line="240" w:lineRule="auto"/>
      </w:pPr>
      <w:r>
        <w:t>skrętem kół</w:t>
      </w:r>
    </w:p>
    <w:p w:rsidR="00F60042" w:rsidRDefault="00F60042" w:rsidP="004B745B">
      <w:pPr>
        <w:pStyle w:val="ListParagraph"/>
        <w:numPr>
          <w:ilvl w:val="1"/>
          <w:numId w:val="7"/>
        </w:numPr>
        <w:spacing w:line="240" w:lineRule="auto"/>
      </w:pPr>
      <w:r>
        <w:t>szybkością</w:t>
      </w:r>
    </w:p>
    <w:p w:rsidR="00F60042" w:rsidRDefault="00F60042" w:rsidP="00F60042">
      <w:pPr>
        <w:pStyle w:val="ListParagraph"/>
        <w:numPr>
          <w:ilvl w:val="1"/>
          <w:numId w:val="7"/>
        </w:numPr>
        <w:spacing w:line="240" w:lineRule="auto"/>
      </w:pPr>
      <w:r>
        <w:t>kątem wciśnięcia hamulca</w:t>
      </w:r>
    </w:p>
    <w:p w:rsidR="00F60042" w:rsidRDefault="00F60042" w:rsidP="00F60042">
      <w:pPr>
        <w:pStyle w:val="ListParagraph"/>
        <w:numPr>
          <w:ilvl w:val="0"/>
          <w:numId w:val="7"/>
        </w:numPr>
        <w:spacing w:line="240" w:lineRule="auto"/>
      </w:pPr>
      <w:r>
        <w:t>stworzenie fake’ów klas służących do komunikacji ze wszystkimi urządzeniami w celu możliwości testowania stabilności systemu i jego odporności na zakłucenia</w:t>
      </w:r>
    </w:p>
    <w:p w:rsidR="005339BD" w:rsidRDefault="005339BD" w:rsidP="00856A5D">
      <w:pPr>
        <w:pStyle w:val="ListParagraph"/>
        <w:numPr>
          <w:ilvl w:val="0"/>
          <w:numId w:val="7"/>
        </w:numPr>
        <w:spacing w:line="240" w:lineRule="auto"/>
      </w:pPr>
      <w:r>
        <w:t>stworzenie interface’u użytkownika pozwalającego na manualne sterowanie wartościami zadanymi</w:t>
      </w:r>
    </w:p>
    <w:p w:rsidR="005339BD" w:rsidRDefault="005339BD" w:rsidP="00856A5D">
      <w:pPr>
        <w:pStyle w:val="ListParagraph"/>
        <w:numPr>
          <w:ilvl w:val="0"/>
          <w:numId w:val="7"/>
        </w:numPr>
        <w:spacing w:line="240" w:lineRule="auto"/>
      </w:pPr>
      <w:r>
        <w:t>stworzenie systemu logowania komunikatów aplikacji sterującej obsługującego różne priotytety wiadomości</w:t>
      </w:r>
    </w:p>
    <w:p w:rsidR="005339BD" w:rsidRDefault="005339BD" w:rsidP="00856A5D">
      <w:pPr>
        <w:pStyle w:val="ListParagraph"/>
        <w:numPr>
          <w:ilvl w:val="0"/>
          <w:numId w:val="7"/>
        </w:numPr>
        <w:spacing w:line="240" w:lineRule="auto"/>
      </w:pPr>
      <w:r>
        <w:t>stworzenie systemu bazodanowego pozwalającego na przechowywanie dużych ilości informacji na temat samochodu napływających w czasie rzeczywistym</w:t>
      </w:r>
    </w:p>
    <w:p w:rsidR="005339BD" w:rsidRDefault="005339BD" w:rsidP="00856A5D">
      <w:pPr>
        <w:pStyle w:val="ListParagraph"/>
        <w:numPr>
          <w:ilvl w:val="0"/>
          <w:numId w:val="7"/>
        </w:numPr>
        <w:spacing w:line="240" w:lineRule="auto"/>
      </w:pPr>
      <w:r>
        <w:t>stworzenie modułu pozwalającego na logowanie maksymalnej ilości dostępnych informacji o samochodzie i jego sterowaniu do bazy danych</w:t>
      </w:r>
    </w:p>
    <w:p w:rsidR="00412C17" w:rsidRDefault="00412C17" w:rsidP="00856A5D">
      <w:pPr>
        <w:pStyle w:val="ListParagraph"/>
        <w:numPr>
          <w:ilvl w:val="0"/>
          <w:numId w:val="7"/>
        </w:numPr>
        <w:spacing w:line="240" w:lineRule="auto"/>
      </w:pPr>
      <w:r>
        <w:t>zapewnienie stabilności całego systemu</w:t>
      </w:r>
    </w:p>
    <w:p w:rsidR="00412C17" w:rsidRDefault="00412C17" w:rsidP="00856A5D">
      <w:pPr>
        <w:pStyle w:val="ListParagraph"/>
        <w:numPr>
          <w:ilvl w:val="0"/>
          <w:numId w:val="7"/>
        </w:numPr>
        <w:spacing w:line="240" w:lineRule="auto"/>
      </w:pPr>
      <w:r>
        <w:t xml:space="preserve">stworzenie sekwencji startowej pozwalającej na szybki i bezpieczny start samochodu z jednoczesnym testowaniem komunikacji z </w:t>
      </w:r>
      <w:r w:rsidR="009C7529">
        <w:t>urządzeniami zewnętrznymi</w:t>
      </w:r>
    </w:p>
    <w:p w:rsidR="003C4140" w:rsidRDefault="00A97070" w:rsidP="003C4140">
      <w:pPr>
        <w:pStyle w:val="ListParagraph"/>
        <w:numPr>
          <w:ilvl w:val="0"/>
          <w:numId w:val="7"/>
        </w:numPr>
        <w:spacing w:line="240" w:lineRule="auto"/>
      </w:pPr>
      <w:r>
        <w:t>intergracja programu z modułem nadrzędnym</w:t>
      </w:r>
    </w:p>
    <w:p w:rsidR="00441E68" w:rsidRDefault="00441E68" w:rsidP="00441E68">
      <w:pPr>
        <w:pStyle w:val="Heading2"/>
        <w:numPr>
          <w:ilvl w:val="1"/>
          <w:numId w:val="2"/>
        </w:numPr>
      </w:pPr>
      <w:r>
        <w:t>Przepływ danych</w:t>
      </w:r>
    </w:p>
    <w:p w:rsidR="00441E68" w:rsidRDefault="00441E68" w:rsidP="00441E68">
      <w:r>
        <w:t>W celu pokazania dróg jakimi przepływają dane w samochodzie autonomicznym stworzyłem schemat przepływu danych (dataflow chart):</w:t>
      </w:r>
    </w:p>
    <w:p w:rsidR="00441E68" w:rsidRDefault="00441E68" w:rsidP="00441E68">
      <w:r>
        <w:object w:dxaOrig="24841" w:dyaOrig="18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342.4pt" o:ole="">
            <v:imagedata r:id="rId6" o:title=""/>
          </v:shape>
          <o:OLEObject Type="Embed" ProgID="Visio.Drawing.15" ShapeID="_x0000_i1025" DrawAspect="Content" ObjectID="_1444862611" r:id="rId7"/>
        </w:object>
      </w:r>
    </w:p>
    <w:p w:rsidR="004A12A1" w:rsidRDefault="004A12A1" w:rsidP="004A12A1">
      <w:pPr>
        <w:pStyle w:val="Heading2"/>
        <w:numPr>
          <w:ilvl w:val="1"/>
          <w:numId w:val="2"/>
        </w:numPr>
      </w:pPr>
      <w:r>
        <w:t>Schemat działania systemu</w:t>
      </w:r>
    </w:p>
    <w:p w:rsidR="008A7442" w:rsidRPr="008A7442" w:rsidRDefault="00B549A6" w:rsidP="008A7442">
      <w:r>
        <w:object w:dxaOrig="16335" w:dyaOrig="7860">
          <v:shape id="_x0000_i1026" type="#_x0000_t75" style="width:452.95pt;height:218.5pt" o:ole="">
            <v:imagedata r:id="rId8" o:title=""/>
          </v:shape>
          <o:OLEObject Type="Embed" ProgID="Visio.Drawing.15" ShapeID="_x0000_i1026" DrawAspect="Content" ObjectID="_1444862612" r:id="rId9"/>
        </w:object>
      </w:r>
      <w:bookmarkStart w:id="0" w:name="_GoBack"/>
      <w:bookmarkEnd w:id="0"/>
    </w:p>
    <w:sectPr w:rsidR="008A7442" w:rsidRPr="008A744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084E82"/>
    <w:multiLevelType w:val="hybridMultilevel"/>
    <w:tmpl w:val="0B52A32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226851"/>
    <w:multiLevelType w:val="hybridMultilevel"/>
    <w:tmpl w:val="94609A82"/>
    <w:lvl w:ilvl="0" w:tplc="0415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">
    <w:nsid w:val="24080ED1"/>
    <w:multiLevelType w:val="multilevel"/>
    <w:tmpl w:val="D7D0E4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D7E017E"/>
    <w:multiLevelType w:val="hybridMultilevel"/>
    <w:tmpl w:val="B9F0AAC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EFA5F40"/>
    <w:multiLevelType w:val="hybridMultilevel"/>
    <w:tmpl w:val="B5920F5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3272A15"/>
    <w:multiLevelType w:val="hybridMultilevel"/>
    <w:tmpl w:val="3C5858D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B5D750B"/>
    <w:multiLevelType w:val="hybridMultilevel"/>
    <w:tmpl w:val="DDC203A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A076E0"/>
    <w:multiLevelType w:val="hybridMultilevel"/>
    <w:tmpl w:val="98C67C2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BE44BD9"/>
    <w:multiLevelType w:val="hybridMultilevel"/>
    <w:tmpl w:val="2BBAC6B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8"/>
  </w:num>
  <w:num w:numId="4">
    <w:abstractNumId w:val="3"/>
  </w:num>
  <w:num w:numId="5">
    <w:abstractNumId w:val="1"/>
  </w:num>
  <w:num w:numId="6">
    <w:abstractNumId w:val="7"/>
  </w:num>
  <w:num w:numId="7">
    <w:abstractNumId w:val="0"/>
  </w:num>
  <w:num w:numId="8">
    <w:abstractNumId w:val="5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84A"/>
    <w:rsid w:val="000662D2"/>
    <w:rsid w:val="00095F7C"/>
    <w:rsid w:val="000E558B"/>
    <w:rsid w:val="00141CC9"/>
    <w:rsid w:val="001647B5"/>
    <w:rsid w:val="00164D0B"/>
    <w:rsid w:val="00187EAF"/>
    <w:rsid w:val="001D784D"/>
    <w:rsid w:val="00234906"/>
    <w:rsid w:val="0029581F"/>
    <w:rsid w:val="00332395"/>
    <w:rsid w:val="00384A26"/>
    <w:rsid w:val="0039118F"/>
    <w:rsid w:val="003A0340"/>
    <w:rsid w:val="003C4140"/>
    <w:rsid w:val="003E0609"/>
    <w:rsid w:val="003E7BFA"/>
    <w:rsid w:val="00412C17"/>
    <w:rsid w:val="00416211"/>
    <w:rsid w:val="00441E68"/>
    <w:rsid w:val="0049197A"/>
    <w:rsid w:val="004A12A1"/>
    <w:rsid w:val="005339BD"/>
    <w:rsid w:val="005449F6"/>
    <w:rsid w:val="00573497"/>
    <w:rsid w:val="005F1027"/>
    <w:rsid w:val="006B6FC6"/>
    <w:rsid w:val="00702112"/>
    <w:rsid w:val="007217C8"/>
    <w:rsid w:val="007620C2"/>
    <w:rsid w:val="007C11EA"/>
    <w:rsid w:val="007C4D6E"/>
    <w:rsid w:val="007D0AD1"/>
    <w:rsid w:val="008700AA"/>
    <w:rsid w:val="008A1472"/>
    <w:rsid w:val="008A7442"/>
    <w:rsid w:val="008E3834"/>
    <w:rsid w:val="008E59DC"/>
    <w:rsid w:val="0097281F"/>
    <w:rsid w:val="00973A81"/>
    <w:rsid w:val="009C2E52"/>
    <w:rsid w:val="009C6517"/>
    <w:rsid w:val="009C7529"/>
    <w:rsid w:val="009F184A"/>
    <w:rsid w:val="00A2159E"/>
    <w:rsid w:val="00A8288D"/>
    <w:rsid w:val="00A97070"/>
    <w:rsid w:val="00AA3B74"/>
    <w:rsid w:val="00AB69C3"/>
    <w:rsid w:val="00AF6705"/>
    <w:rsid w:val="00B105DF"/>
    <w:rsid w:val="00B278E2"/>
    <w:rsid w:val="00B549A6"/>
    <w:rsid w:val="00CC2E2A"/>
    <w:rsid w:val="00CC3A57"/>
    <w:rsid w:val="00D11372"/>
    <w:rsid w:val="00D16CF7"/>
    <w:rsid w:val="00D509A8"/>
    <w:rsid w:val="00D94FBE"/>
    <w:rsid w:val="00DA5B89"/>
    <w:rsid w:val="00DB7579"/>
    <w:rsid w:val="00DF73F4"/>
    <w:rsid w:val="00E80EAC"/>
    <w:rsid w:val="00ED78A4"/>
    <w:rsid w:val="00EE21E4"/>
    <w:rsid w:val="00F60042"/>
    <w:rsid w:val="00F700CF"/>
    <w:rsid w:val="00F7037A"/>
    <w:rsid w:val="00F80F3D"/>
    <w:rsid w:val="00FF129C"/>
    <w:rsid w:val="00FF6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3FC7D32-46AA-483C-9566-414BED5D6E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0211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9581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4A2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0211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9581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80E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80EA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1A269A-71F7-458D-87D1-56D1AB612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3</Pages>
  <Words>1550</Words>
  <Characters>9302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awek</dc:creator>
  <cp:keywords/>
  <dc:description/>
  <cp:lastModifiedBy>Spawek</cp:lastModifiedBy>
  <cp:revision>9</cp:revision>
  <dcterms:created xsi:type="dcterms:W3CDTF">2013-11-02T00:16:00Z</dcterms:created>
  <dcterms:modified xsi:type="dcterms:W3CDTF">2013-11-02T00:57:00Z</dcterms:modified>
</cp:coreProperties>
</file>